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8C3DAB" w:rsidRPr="00BE666A" w:rsidTr="007A7A12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jc w:val="center"/>
            </w:pPr>
            <w:r w:rsidRPr="00BE666A">
              <w:rPr>
                <w:noProof/>
              </w:rPr>
              <w:drawing>
                <wp:inline distT="0" distB="0" distL="0" distR="0" wp14:anchorId="7F6BA274" wp14:editId="5F44415D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BE666A">
              <w:rPr>
                <w:b/>
                <w:bCs/>
                <w:sz w:val="28"/>
              </w:rPr>
              <w:t>SÜREÇ FORMAT FORMU</w:t>
            </w:r>
          </w:p>
          <w:p w:rsidR="008C3DAB" w:rsidRPr="00BE666A" w:rsidRDefault="008C3DAB" w:rsidP="008C3DAB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>
              <w:rPr>
                <w:b/>
                <w:bCs/>
                <w:sz w:val="28"/>
              </w:rPr>
              <w:t>Giden Evrak İş Akış Süreci</w:t>
            </w:r>
            <w:r w:rsidRPr="00BE666A">
              <w:rPr>
                <w:b/>
                <w:bCs/>
                <w:sz w:val="28"/>
              </w:rPr>
              <w:t>)</w:t>
            </w:r>
          </w:p>
        </w:tc>
        <w:tc>
          <w:tcPr>
            <w:tcW w:w="1128" w:type="dxa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proofErr w:type="gramStart"/>
            <w:r w:rsidRPr="00BE666A">
              <w:rPr>
                <w:b/>
                <w:sz w:val="16"/>
              </w:rPr>
              <w:t>SD.SKSDB</w:t>
            </w:r>
            <w:proofErr w:type="gramEnd"/>
            <w:r w:rsidRPr="00BE666A">
              <w:rPr>
                <w:b/>
                <w:sz w:val="16"/>
              </w:rPr>
              <w:t>.003</w:t>
            </w:r>
          </w:p>
        </w:tc>
      </w:tr>
      <w:tr w:rsidR="008C3DAB" w:rsidRPr="00BE666A" w:rsidTr="007A7A12">
        <w:trPr>
          <w:cantSplit/>
          <w:trHeight w:val="243"/>
        </w:trPr>
        <w:tc>
          <w:tcPr>
            <w:tcW w:w="1637" w:type="dxa"/>
            <w:vMerge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BE666A">
              <w:rPr>
                <w:b/>
                <w:sz w:val="16"/>
              </w:rPr>
              <w:t>26.08.2021</w:t>
            </w:r>
          </w:p>
        </w:tc>
      </w:tr>
      <w:tr w:rsidR="008C3DAB" w:rsidRPr="00BE666A" w:rsidTr="007A7A12">
        <w:trPr>
          <w:cantSplit/>
          <w:trHeight w:val="243"/>
        </w:trPr>
        <w:tc>
          <w:tcPr>
            <w:tcW w:w="1637" w:type="dxa"/>
            <w:vMerge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BE666A">
              <w:rPr>
                <w:i/>
                <w:iCs/>
                <w:sz w:val="16"/>
              </w:rPr>
              <w:t>Rev.No</w:t>
            </w:r>
            <w:proofErr w:type="spellEnd"/>
            <w:r w:rsidRPr="00BE666A">
              <w:rPr>
                <w:i/>
                <w:iCs/>
                <w:sz w:val="16"/>
              </w:rPr>
              <w:t>/Tarih</w:t>
            </w:r>
          </w:p>
        </w:tc>
        <w:tc>
          <w:tcPr>
            <w:tcW w:w="1220" w:type="dxa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8C3DAB" w:rsidRPr="00BE666A" w:rsidTr="007A7A12">
        <w:trPr>
          <w:cantSplit/>
          <w:trHeight w:val="243"/>
        </w:trPr>
        <w:tc>
          <w:tcPr>
            <w:tcW w:w="1637" w:type="dxa"/>
            <w:vMerge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Sayfa No</w:t>
            </w:r>
          </w:p>
        </w:tc>
        <w:tc>
          <w:tcPr>
            <w:tcW w:w="1220" w:type="dxa"/>
            <w:vAlign w:val="center"/>
          </w:tcPr>
          <w:p w:rsidR="008C3DAB" w:rsidRPr="00BE666A" w:rsidRDefault="008C3DAB" w:rsidP="00F613C9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</w:tbl>
    <w:p w:rsidR="007742D4" w:rsidRDefault="008C3DAB" w:rsidP="007A7A12">
      <w:pPr>
        <w:jc w:val="both"/>
      </w:pPr>
      <w:r>
        <w:object w:dxaOrig="11806" w:dyaOrig="14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540pt" o:ole="">
            <v:imagedata r:id="rId5" o:title=""/>
          </v:shape>
          <o:OLEObject Type="Embed" ProgID="Visio.Drawing.15" ShapeID="_x0000_i1025" DrawAspect="Content" ObjectID="_1691580642" r:id="rId6"/>
        </w:object>
      </w:r>
    </w:p>
    <w:p w:rsidR="008C3DAB" w:rsidRDefault="008C3DAB"/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8C3DAB" w:rsidRPr="008C3DAB" w:rsidTr="00F613C9">
        <w:trPr>
          <w:cantSplit/>
          <w:trHeight w:val="303"/>
        </w:trPr>
        <w:tc>
          <w:tcPr>
            <w:tcW w:w="5075" w:type="dxa"/>
            <w:gridSpan w:val="2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8C3DAB">
              <w:rPr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8C3DAB">
              <w:rPr>
                <w:b/>
                <w:bCs/>
              </w:rPr>
              <w:t>Onaylayan</w:t>
            </w:r>
          </w:p>
        </w:tc>
      </w:tr>
      <w:tr w:rsidR="008C3DAB" w:rsidRPr="008C3DAB" w:rsidTr="00F613C9">
        <w:trPr>
          <w:cantSplit/>
          <w:trHeight w:val="670"/>
        </w:trPr>
        <w:tc>
          <w:tcPr>
            <w:tcW w:w="3310" w:type="dxa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8C3DAB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8C3DAB">
              <w:rPr>
                <w:i/>
                <w:iCs/>
                <w:sz w:val="16"/>
              </w:rPr>
              <w:t>Soyad</w:t>
            </w:r>
            <w:proofErr w:type="spellEnd"/>
            <w:r w:rsidRPr="008C3DAB">
              <w:rPr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8C3DAB">
              <w:rPr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8C3DAB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8C3DAB">
              <w:rPr>
                <w:i/>
                <w:iCs/>
                <w:sz w:val="16"/>
              </w:rPr>
              <w:t>Soyad</w:t>
            </w:r>
            <w:proofErr w:type="spellEnd"/>
            <w:r w:rsidRPr="008C3DAB">
              <w:rPr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8C3DAB">
              <w:rPr>
                <w:i/>
                <w:iCs/>
                <w:sz w:val="16"/>
              </w:rPr>
              <w:t>İmza:</w:t>
            </w:r>
          </w:p>
        </w:tc>
      </w:tr>
    </w:tbl>
    <w:p w:rsidR="007A7A12" w:rsidRDefault="007A7A12"/>
    <w:p w:rsidR="007A7A12" w:rsidRDefault="007A7A12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1780"/>
        <w:gridCol w:w="716"/>
        <w:gridCol w:w="1039"/>
        <w:gridCol w:w="616"/>
        <w:gridCol w:w="616"/>
        <w:gridCol w:w="616"/>
        <w:gridCol w:w="308"/>
        <w:gridCol w:w="308"/>
        <w:gridCol w:w="1007"/>
        <w:gridCol w:w="308"/>
        <w:gridCol w:w="308"/>
        <w:gridCol w:w="1190"/>
      </w:tblGrid>
      <w:tr w:rsidR="007A7A12" w:rsidRPr="00BE666A" w:rsidTr="007A7A12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jc w:val="center"/>
            </w:pPr>
            <w:r w:rsidRPr="00BE666A">
              <w:rPr>
                <w:noProof/>
              </w:rPr>
              <w:lastRenderedPageBreak/>
              <w:drawing>
                <wp:inline distT="0" distB="0" distL="0" distR="0" wp14:anchorId="3C06C453" wp14:editId="6AA682DC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91" w:type="dxa"/>
            <w:gridSpan w:val="7"/>
            <w:vMerge w:val="restart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BE666A">
              <w:rPr>
                <w:b/>
                <w:bCs/>
                <w:sz w:val="28"/>
              </w:rPr>
              <w:t>SÜREÇ FORMAT FORMU</w:t>
            </w:r>
          </w:p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>
              <w:rPr>
                <w:b/>
                <w:bCs/>
                <w:sz w:val="28"/>
              </w:rPr>
              <w:t xml:space="preserve">Giden Evrak İş Akış Süreci </w:t>
            </w:r>
          </w:p>
        </w:tc>
        <w:tc>
          <w:tcPr>
            <w:tcW w:w="1623" w:type="dxa"/>
            <w:gridSpan w:val="3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Doküman No</w:t>
            </w:r>
          </w:p>
        </w:tc>
        <w:tc>
          <w:tcPr>
            <w:tcW w:w="1392" w:type="dxa"/>
            <w:gridSpan w:val="2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proofErr w:type="gramStart"/>
            <w:r w:rsidRPr="00BE666A">
              <w:rPr>
                <w:b/>
                <w:sz w:val="16"/>
              </w:rPr>
              <w:t>SD.SKSDB</w:t>
            </w:r>
            <w:proofErr w:type="gramEnd"/>
            <w:r w:rsidRPr="00BE666A">
              <w:rPr>
                <w:b/>
                <w:sz w:val="16"/>
              </w:rPr>
              <w:t>.003</w:t>
            </w:r>
          </w:p>
        </w:tc>
      </w:tr>
      <w:tr w:rsidR="007A7A12" w:rsidRPr="00BE666A" w:rsidTr="007A7A12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691" w:type="dxa"/>
            <w:gridSpan w:val="7"/>
            <w:vMerge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623" w:type="dxa"/>
            <w:gridSpan w:val="3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392" w:type="dxa"/>
            <w:gridSpan w:val="2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BE666A">
              <w:rPr>
                <w:b/>
                <w:sz w:val="16"/>
              </w:rPr>
              <w:t>26.08.2021</w:t>
            </w:r>
          </w:p>
        </w:tc>
      </w:tr>
      <w:tr w:rsidR="007A7A12" w:rsidRPr="00BE666A" w:rsidTr="007A7A12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691" w:type="dxa"/>
            <w:gridSpan w:val="7"/>
            <w:vMerge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623" w:type="dxa"/>
            <w:gridSpan w:val="3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BE666A">
              <w:rPr>
                <w:i/>
                <w:iCs/>
                <w:sz w:val="16"/>
              </w:rPr>
              <w:t>Rev.No</w:t>
            </w:r>
            <w:proofErr w:type="spellEnd"/>
            <w:r w:rsidRPr="00BE666A">
              <w:rPr>
                <w:i/>
                <w:iCs/>
                <w:sz w:val="16"/>
              </w:rPr>
              <w:t>/Tarih</w:t>
            </w:r>
          </w:p>
        </w:tc>
        <w:tc>
          <w:tcPr>
            <w:tcW w:w="1392" w:type="dxa"/>
            <w:gridSpan w:val="2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7A7A12" w:rsidRPr="00BE666A" w:rsidTr="007A7A12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691" w:type="dxa"/>
            <w:gridSpan w:val="7"/>
            <w:vMerge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623" w:type="dxa"/>
            <w:gridSpan w:val="3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BE666A">
              <w:rPr>
                <w:i/>
                <w:iCs/>
                <w:sz w:val="16"/>
              </w:rPr>
              <w:t>Sayfa No</w:t>
            </w:r>
          </w:p>
        </w:tc>
        <w:tc>
          <w:tcPr>
            <w:tcW w:w="1392" w:type="dxa"/>
            <w:gridSpan w:val="2"/>
            <w:vAlign w:val="center"/>
          </w:tcPr>
          <w:p w:rsidR="007A7A12" w:rsidRPr="00BE666A" w:rsidRDefault="007A7A12" w:rsidP="009C17E0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736"/>
          <w:jc w:val="center"/>
        </w:trPr>
        <w:tc>
          <w:tcPr>
            <w:tcW w:w="10343" w:type="dxa"/>
            <w:gridSpan w:val="13"/>
            <w:shd w:val="clear" w:color="auto" w:fill="auto"/>
          </w:tcPr>
          <w:p w:rsidR="008C3DAB" w:rsidRDefault="008C3DAB" w:rsidP="00F613C9">
            <w:pPr>
              <w:jc w:val="center"/>
              <w:rPr>
                <w:b/>
              </w:rPr>
            </w:pPr>
          </w:p>
          <w:p w:rsidR="008C3DAB" w:rsidRPr="00AC5EC9" w:rsidRDefault="008C3DAB" w:rsidP="00F613C9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8C3DAB" w:rsidRPr="00AC5EC9" w:rsidRDefault="008C3DAB" w:rsidP="00F613C9">
            <w:pPr>
              <w:rPr>
                <w:sz w:val="20"/>
              </w:rPr>
            </w:pP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491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A366A0" w:rsidRDefault="008C3DAB" w:rsidP="00F613C9">
            <w:pPr>
              <w:rPr>
                <w:b/>
              </w:rPr>
            </w:pPr>
            <w:r w:rsidRPr="00A366A0">
              <w:rPr>
                <w:b/>
              </w:rPr>
              <w:t>SD. SKSDB. 00</w:t>
            </w:r>
            <w:r w:rsidR="008274F6">
              <w:rPr>
                <w:b/>
              </w:rPr>
              <w:t>3</w:t>
            </w:r>
            <w:bookmarkStart w:id="0" w:name="_GoBack"/>
            <w:bookmarkEnd w:id="0"/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491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AE26FD" w:rsidRDefault="008C3DAB" w:rsidP="008C3DAB">
            <w:pPr>
              <w:rPr>
                <w:sz w:val="22"/>
                <w:szCs w:val="22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GİDEN EVRAK İŞ AKIŞ SÜRECİ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491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EE55D8" w:rsidRDefault="008C3DAB" w:rsidP="00F613C9">
            <w:r>
              <w:t>Sağlık Kültür ve Spor Daire Başkanlığı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941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A1092F" w:rsidRDefault="008C3DAB" w:rsidP="00F613C9">
            <w:pPr>
              <w:jc w:val="both"/>
            </w:pPr>
            <w:r>
              <w:t>Sağlık Kültür ve Spor Daire Başkanlığına giden evrakların zamanında ve mevzuata uygun olarak işlem yapılması, incelenmesi ve iletilmesidir.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805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DC7FA7" w:rsidRDefault="008C3DAB" w:rsidP="00F613C9">
            <w:r>
              <w:rPr>
                <w:bCs/>
                <w:color w:val="000000"/>
              </w:rPr>
              <w:t>Resmi Yazışmalarda Uygulanacak Esas ve Usuller Hakkında Yönetmelik, Standart Dosya Planı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941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Default="008C3DAB" w:rsidP="00F613C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CE5736" w:rsidRDefault="008C3DAB" w:rsidP="00F613C9">
            <w:pPr>
              <w:jc w:val="both"/>
            </w:pPr>
            <w:r>
              <w:t>Giden evrak süreci ile ilgili 2019-2023 stratejik planında belirlenmiş bir hedef yer almamaktadır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59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Default="008C3DAB" w:rsidP="00F613C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8C3DAB" w:rsidRPr="00AC5EC9" w:rsidRDefault="008C3DAB" w:rsidP="00F613C9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CE5736" w:rsidRDefault="008C3DAB" w:rsidP="00F613C9"/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59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5B272D" w:rsidRDefault="008C3DAB" w:rsidP="00F613C9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1.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CE5736" w:rsidRDefault="008C3DAB" w:rsidP="00F613C9"/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59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Default="008C3DAB" w:rsidP="00F613C9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CE5736" w:rsidRDefault="008C3DAB" w:rsidP="00F613C9"/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59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Default="008C3DAB" w:rsidP="00F613C9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433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664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</w:p>
        </w:tc>
        <w:tc>
          <w:tcPr>
            <w:tcW w:w="716" w:type="dxa"/>
            <w:shd w:val="clear" w:color="auto" w:fill="auto"/>
          </w:tcPr>
          <w:p w:rsidR="008C3DAB" w:rsidRPr="001C2D38" w:rsidRDefault="008C3DAB" w:rsidP="00F613C9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039" w:type="dxa"/>
            <w:shd w:val="clear" w:color="auto" w:fill="auto"/>
          </w:tcPr>
          <w:p w:rsidR="008C3DAB" w:rsidRPr="001C2D38" w:rsidRDefault="008C3DAB" w:rsidP="00F613C9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16" w:type="dxa"/>
            <w:shd w:val="clear" w:color="auto" w:fill="auto"/>
          </w:tcPr>
          <w:p w:rsidR="008C3DAB" w:rsidRPr="001C2D38" w:rsidRDefault="008C3DAB" w:rsidP="00F613C9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8C3DAB" w:rsidRPr="001C2D38" w:rsidRDefault="008C3DAB" w:rsidP="00F613C9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8C3DAB" w:rsidRPr="001C2D38" w:rsidRDefault="008C3DAB" w:rsidP="00F613C9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1084" w:type="dxa"/>
            <w:shd w:val="clear" w:color="auto" w:fill="auto"/>
          </w:tcPr>
          <w:p w:rsidR="008C3DAB" w:rsidRPr="001C2D38" w:rsidRDefault="008C3DAB" w:rsidP="00F613C9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İzleme Sıklığı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16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716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1039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616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1084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16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16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1039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616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1084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16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16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1039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616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  <w:tc>
          <w:tcPr>
            <w:tcW w:w="1084" w:type="dxa"/>
            <w:shd w:val="clear" w:color="auto" w:fill="auto"/>
          </w:tcPr>
          <w:p w:rsidR="008C3DAB" w:rsidRPr="001C2D38" w:rsidRDefault="008C3DAB" w:rsidP="00F613C9">
            <w:pPr>
              <w:rPr>
                <w:sz w:val="20"/>
                <w:szCs w:val="20"/>
              </w:rPr>
            </w:pP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466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CE5736" w:rsidRDefault="008C3DAB" w:rsidP="00F613C9">
            <w:r>
              <w:t>Tüm Akademik Birimler, Tüm İdari Birimler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527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CE5736" w:rsidRDefault="008C3DAB" w:rsidP="00F613C9">
            <w:r>
              <w:t>Tüm Akademik Birimler, Tüm İdari Birimler, Dış Paydaşlar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521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CE5736" w:rsidRDefault="008C3DAB" w:rsidP="00F613C9"/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556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CE5736" w:rsidRDefault="008C3DAB" w:rsidP="00F613C9">
            <w:r>
              <w:t>Giden Evrak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556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CE5736" w:rsidRDefault="008C3DAB" w:rsidP="00F613C9">
            <w:r>
              <w:t>Dağıtılan Evrak</w:t>
            </w:r>
          </w:p>
        </w:tc>
      </w:tr>
      <w:tr w:rsidR="008C3DAB" w:rsidRPr="00AC5EC9" w:rsidTr="007A7A12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538"/>
          <w:jc w:val="center"/>
        </w:trPr>
        <w:tc>
          <w:tcPr>
            <w:tcW w:w="3417" w:type="dxa"/>
            <w:gridSpan w:val="2"/>
            <w:shd w:val="clear" w:color="auto" w:fill="auto"/>
          </w:tcPr>
          <w:p w:rsidR="008C3DAB" w:rsidRPr="00AC5EC9" w:rsidRDefault="008C3DAB" w:rsidP="00F613C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926" w:type="dxa"/>
            <w:gridSpan w:val="11"/>
            <w:shd w:val="clear" w:color="auto" w:fill="auto"/>
          </w:tcPr>
          <w:p w:rsidR="008C3DAB" w:rsidRPr="00AC5EC9" w:rsidRDefault="008C3DAB" w:rsidP="00F613C9">
            <w:pPr>
              <w:rPr>
                <w:sz w:val="20"/>
              </w:rPr>
            </w:pPr>
            <w:r>
              <w:t>Gelen Evrak Süreci</w:t>
            </w:r>
          </w:p>
        </w:tc>
      </w:tr>
    </w:tbl>
    <w:p w:rsidR="008C3DAB" w:rsidRDefault="008C3DAB"/>
    <w:tbl>
      <w:tblPr>
        <w:tblW w:w="10208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29"/>
        <w:gridCol w:w="1775"/>
        <w:gridCol w:w="3474"/>
        <w:gridCol w:w="1630"/>
      </w:tblGrid>
      <w:tr w:rsidR="008C3DAB" w:rsidRPr="008C3DAB" w:rsidTr="008C3DAB">
        <w:trPr>
          <w:cantSplit/>
          <w:trHeight w:val="185"/>
        </w:trPr>
        <w:tc>
          <w:tcPr>
            <w:tcW w:w="5104" w:type="dxa"/>
            <w:gridSpan w:val="2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8C3DAB">
              <w:rPr>
                <w:b/>
                <w:bCs/>
              </w:rPr>
              <w:t>Hazırlayan</w:t>
            </w:r>
          </w:p>
        </w:tc>
        <w:tc>
          <w:tcPr>
            <w:tcW w:w="5104" w:type="dxa"/>
            <w:gridSpan w:val="2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8C3DAB">
              <w:rPr>
                <w:b/>
                <w:bCs/>
              </w:rPr>
              <w:t>Onaylayan</w:t>
            </w:r>
          </w:p>
        </w:tc>
      </w:tr>
      <w:tr w:rsidR="008C3DAB" w:rsidRPr="008C3DAB" w:rsidTr="008C3DAB">
        <w:trPr>
          <w:cantSplit/>
          <w:trHeight w:val="410"/>
        </w:trPr>
        <w:tc>
          <w:tcPr>
            <w:tcW w:w="3329" w:type="dxa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8C3DAB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8C3DAB">
              <w:rPr>
                <w:i/>
                <w:iCs/>
                <w:sz w:val="16"/>
              </w:rPr>
              <w:t>Soyad</w:t>
            </w:r>
            <w:proofErr w:type="spellEnd"/>
            <w:r w:rsidRPr="008C3DAB">
              <w:rPr>
                <w:i/>
                <w:iCs/>
                <w:sz w:val="16"/>
              </w:rPr>
              <w:t>:</w:t>
            </w:r>
          </w:p>
        </w:tc>
        <w:tc>
          <w:tcPr>
            <w:tcW w:w="1775" w:type="dxa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8C3DAB">
              <w:rPr>
                <w:i/>
                <w:iCs/>
                <w:sz w:val="16"/>
              </w:rPr>
              <w:t>İmza:</w:t>
            </w:r>
          </w:p>
        </w:tc>
        <w:tc>
          <w:tcPr>
            <w:tcW w:w="3474" w:type="dxa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8C3DAB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8C3DAB">
              <w:rPr>
                <w:i/>
                <w:iCs/>
                <w:sz w:val="16"/>
              </w:rPr>
              <w:t>Soyad</w:t>
            </w:r>
            <w:proofErr w:type="spellEnd"/>
            <w:r w:rsidRPr="008C3DAB">
              <w:rPr>
                <w:i/>
                <w:iCs/>
                <w:sz w:val="16"/>
              </w:rPr>
              <w:t>:</w:t>
            </w:r>
          </w:p>
        </w:tc>
        <w:tc>
          <w:tcPr>
            <w:tcW w:w="1629" w:type="dxa"/>
          </w:tcPr>
          <w:p w:rsidR="008C3DAB" w:rsidRPr="008C3DAB" w:rsidRDefault="008C3DAB" w:rsidP="008C3DAB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8C3DAB">
              <w:rPr>
                <w:i/>
                <w:iCs/>
                <w:sz w:val="16"/>
              </w:rPr>
              <w:t>İmza:</w:t>
            </w:r>
          </w:p>
        </w:tc>
      </w:tr>
    </w:tbl>
    <w:p w:rsidR="008C3DAB" w:rsidRDefault="008C3DAB" w:rsidP="008C3DAB"/>
    <w:sectPr w:rsidR="008C3DA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DAB"/>
    <w:rsid w:val="007742D4"/>
    <w:rsid w:val="007A7A12"/>
    <w:rsid w:val="008274F6"/>
    <w:rsid w:val="008C3DAB"/>
    <w:rsid w:val="00A830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4F726E"/>
  <w15:chartTrackingRefBased/>
  <w15:docId w15:val="{7E770705-A228-475C-9B00-BAA1B82F6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C3D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37</Words>
  <Characters>1353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 Bilgi İşlem Daire Başkanlığı</Company>
  <LinksUpToDate>false</LinksUpToDate>
  <CharactersWithSpaces>1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4</cp:revision>
  <dcterms:created xsi:type="dcterms:W3CDTF">2021-08-27T11:40:00Z</dcterms:created>
  <dcterms:modified xsi:type="dcterms:W3CDTF">2021-08-27T11:44:00Z</dcterms:modified>
</cp:coreProperties>
</file>